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31E685D2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84851745"/>
            <w:bookmarkStart w:id="2" w:name="_Toc109748807"/>
            <w:bookmarkStart w:id="3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28060_WPSOffice_Level1"/>
      <w:bookmarkStart w:id="5" w:name="_Toc109748808"/>
      <w:bookmarkStart w:id="6" w:name="_Toc84851746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109748809"/>
      <w:bookmarkStart w:id="8" w:name="_Toc84851747"/>
      <w:bookmarkStart w:id="9" w:name="_Toc32480_WPSOffice_Level1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working_temperature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erature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sz w:val="24"/>
                <w:szCs w:val="24"/>
              </w:rPr>
            </w:pP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H</w:t>
            </w:r>
            <w:r>
              <w:rPr>
                <w:kern w:val="0"/>
                <w:sz w:val="24"/>
                <w:szCs w:val="24"/>
              </w:rPr>
              <w:t>z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相、三相三线、三相四线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0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线对线，输入对输出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m</w:t>
            </w:r>
            <w:r>
              <w:rPr>
                <w:bCs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@250Vac/50Hz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m</w:t>
            </w: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1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6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V</w:t>
            </w:r>
            <w:r>
              <w:rPr>
                <w:rFonts w:hint="eastAsia"/>
                <w:kern w:val="0"/>
                <w:sz w:val="24"/>
                <w:szCs w:val="24"/>
              </w:rPr>
              <w:t>/50ms过压浪涌，1次/min，共5次，设备正常输出，需外加储能电容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在正常供电5min后，尖峰电压时间1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us，各重复5次，每次间隔1min，正常工作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  <w:r>
              <w:rPr>
                <w:kern w:val="0"/>
                <w:sz w:val="24"/>
                <w:szCs w:val="24"/>
              </w:rPr>
              <w:t>V/50</w:t>
            </w:r>
            <w:r>
              <w:rPr>
                <w:rFonts w:hint="eastAsia"/>
                <w:kern w:val="0"/>
                <w:sz w:val="24"/>
                <w:szCs w:val="24"/>
              </w:rPr>
              <w:t>ms欠压浪涌，1次/min，共5次，设备正常输出，需外加储能电容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电压中断5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s保持正常输出，需外加储能电容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正负线反接，不损坏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-0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+0.5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7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.5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额定负载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.3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流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.85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1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V以下时降额至50W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1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压，满电流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2</w:t>
            </w:r>
            <w:r>
              <w:rPr>
                <w:rFonts w:hint="eastAsia" w:cs="宋体"/>
                <w:bCs/>
                <w:sz w:val="24"/>
              </w:rPr>
              <w:t>.0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称输入电压，10%~100%负载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sz w:val="24"/>
                <w:szCs w:val="21"/>
              </w:rPr>
              <w:t>1</w:t>
            </w:r>
            <w:r>
              <w:rPr>
                <w:sz w:val="24"/>
                <w:szCs w:val="21"/>
              </w:rPr>
              <w:t>0</w:t>
            </w:r>
            <w:r>
              <w:rPr>
                <w:rFonts w:hint="eastAsia"/>
                <w:sz w:val="24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mV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额定负载，20MHz带宽示波器，靠测(输出带0.1uF）。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8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8</w:t>
            </w:r>
            <w:r>
              <w:rPr>
                <w:sz w:val="24"/>
                <w:szCs w:val="2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--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%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输入</w:t>
            </w:r>
            <w:r>
              <w:rPr>
                <w:rFonts w:hint="eastAsia"/>
                <w:sz w:val="24"/>
                <w:szCs w:val="21"/>
              </w:rPr>
              <w:t>额定</w:t>
            </w:r>
            <w:r>
              <w:rPr>
                <w:sz w:val="24"/>
                <w:szCs w:val="21"/>
              </w:rPr>
              <w:t>电压，输出额定负载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%P0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打嗝模式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短路去除后自恢复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悬空或高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不工作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.5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短接或低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工作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、输出</w:t>
            </w:r>
            <w:r>
              <w:rPr>
                <w:kern w:val="0"/>
                <w:sz w:val="24"/>
                <w:szCs w:val="24"/>
              </w:rPr>
              <w:t>对壳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  <w:r>
              <w:rPr>
                <w:kern w:val="0"/>
                <w:sz w:val="24"/>
                <w:szCs w:val="24"/>
              </w:rPr>
              <w:t>输入对</w:t>
            </w:r>
            <w:r>
              <w:rPr>
                <w:rFonts w:hint="eastAsia"/>
                <w:kern w:val="0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3" w:name="_Toc98946978"/>
      <w:bookmarkStart w:id="14" w:name="_Toc109748811"/>
      <w:bookmarkStart w:id="15" w:name="_Toc14947_WPSOffice_Level1"/>
      <w:bookmarkStart w:id="16" w:name="_Toc84851749"/>
      <w:commentRangeStart w:id="0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20993_WPSOffice_Level2"/>
      <w:bookmarkStart w:id="19" w:name="_Toc84851751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</w:t>
      </w:r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9" w:name="_GoBack"/>
      <w:bookmarkEnd w:id="39"/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r>
        <w:rPr>
          <w:rStyle w:val="17"/>
        </w:rPr>
        <w:commentReference w:id="7"/>
      </w:r>
      <w:bookmarkEnd w:id="26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commentRangeEnd w:id="9"/>
      <w:bookmarkEnd w:id="27"/>
      <w:r>
        <w:rPr>
          <w:rStyle w:val="17"/>
        </w:rPr>
        <w:commentReference w:id="9"/>
      </w:r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9" w:name="_Toc109748820"/>
      <w:commentRangeStart w:id="1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84851754"/>
      <w:bookmarkStart w:id="35" w:name="_Toc109748825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25142_WPSOffice_Level1"/>
      <w:bookmarkStart w:id="37" w:name="_Toc84851755"/>
      <w:bookmarkStart w:id="38" w:name="_Toc109748826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079592DD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晓荣 米">
    <w15:presenceInfo w15:providerId="Windows Live" w15:userId="de2293e7634d586f"/>
  </w15:person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13141223"/>
    <w:rsid w:val="14C72CD9"/>
    <w:rsid w:val="15241A44"/>
    <w:rsid w:val="18184F5B"/>
    <w:rsid w:val="3EC17D76"/>
    <w:rsid w:val="64204042"/>
    <w:rsid w:val="6E3D35C5"/>
    <w:rsid w:val="793E5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qFormat/>
    <w:uiPriority w:val="99"/>
    <w:rPr>
      <w:b/>
      <w:bCs/>
    </w:rPr>
  </w:style>
  <w:style w:type="table" w:styleId="13">
    <w:name w:val="Table Grid"/>
    <w:basedOn w:val="12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qFormat/>
    <w:uiPriority w:val="0"/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qFormat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qFormat/>
    <w:uiPriority w:val="99"/>
    <w:rPr>
      <w:sz w:val="18"/>
      <w:szCs w:val="18"/>
    </w:rPr>
  </w:style>
  <w:style w:type="paragraph" w:customStyle="1" w:styleId="20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qFormat/>
    <w:uiPriority w:val="0"/>
    <w:pPr>
      <w:framePr w:xAlign="center"/>
      <w:ind w:firstLine="217"/>
      <w:jc w:val="both"/>
    </w:pPr>
  </w:style>
  <w:style w:type="paragraph" w:customStyle="1" w:styleId="22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qFormat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147</Words>
  <Characters>215</Characters>
  <Lines>36</Lines>
  <Paragraphs>10</Paragraphs>
  <TotalTime>6</TotalTime>
  <ScaleCrop>false</ScaleCrop>
  <LinksUpToDate>false</LinksUpToDate>
  <CharactersWithSpaces>29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23T00:56:46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